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2" r:id="rId4"/>
    <p:sldId id="265" r:id="rId5"/>
    <p:sldId id="266" r:id="rId6"/>
    <p:sldId id="267" r:id="rId7"/>
    <p:sldId id="270" r:id="rId8"/>
    <p:sldId id="268" r:id="rId9"/>
    <p:sldId id="269" r:id="rId10"/>
    <p:sldId id="264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CCE9D08-DFAA-47AE-81B1-EB527880419A}">
          <p14:sldIdLst>
            <p14:sldId id="256"/>
            <p14:sldId id="257"/>
            <p14:sldId id="262"/>
            <p14:sldId id="265"/>
            <p14:sldId id="266"/>
            <p14:sldId id="267"/>
            <p14:sldId id="270"/>
            <p14:sldId id="268"/>
            <p14:sldId id="269"/>
            <p14:sldId id="26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4" d="100"/>
          <a:sy n="114" d="100"/>
        </p:scale>
        <p:origin x="414" y="114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1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December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219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3/11-23-1857-000m-rsn-overriding.doc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Generation element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12-1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Alex LUNGU, Samsung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21007"/>
              </p:ext>
            </p:extLst>
          </p:nvPr>
        </p:nvGraphicFramePr>
        <p:xfrm>
          <a:off x="993775" y="2414588"/>
          <a:ext cx="10218738" cy="263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Document" r:id="rId4" imgW="10448057" imgH="2710417" progId="Word.Document.8">
                  <p:embed/>
                </p:oleObj>
              </mc:Choice>
              <mc:Fallback>
                <p:oleObj name="Document" r:id="rId4" imgW="10448057" imgH="271041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2414588"/>
                        <a:ext cx="10218738" cy="263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RSN overriding,</a:t>
            </a:r>
            <a:r>
              <a:rPr lang="en-GB" dirty="0">
                <a:solidFill>
                  <a:schemeClr val="accent2"/>
                </a:solidFill>
              </a:rPr>
              <a:t> </a:t>
            </a:r>
            <a:r>
              <a:rPr lang="en-GB" dirty="0">
                <a:solidFill>
                  <a:schemeClr val="accent2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3/1857</a:t>
            </a:r>
            <a:r>
              <a:rPr lang="en-GB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submission proposes a generic mechanism whereby elements that are found to cause interoperability problems when extended (typically due to faulty implementation by legacy devices) can be extended in a way that avoids these interoperability probl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mplementations continually find innovative ways to misinterpret the spec in a way that breaks forward-compatibility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VHT STAs cannot cope when VHT APs advertise 160M support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2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one AKM suite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3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two AKM suites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APs cannot cope when STAs advertise more than one octet in the RSNX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cannot cope when APs advertise too many extended capabilitie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… or try to use new features and get it wrong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implement FT incorrectly and so fail to roam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 lvl="1">
              <a:buFont typeface="Times New Roman" pitchFamily="16" charset="0"/>
              <a:buChar char="•"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D3A2B7-C4A3-47B2-82E2-2443B6E39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wards a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3D285-2FCE-48A5-B114-C7CB95EFA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New PHY capabilities, and the corresponding (new) MAC capabilities, are already per-generation (HT/VHT/HE/EHT Capabilities elemen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n “RSN override” mechanism has been proposed for the AKM suite problem(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A4EABF-13DC-4FA3-8B12-DB1E2CCF31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7878D9-D7A5-4741-8A47-7602C36A0D3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2426C8C-CCCB-41A1-B323-ECF56430DD8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1167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ntroduce a Generation element that can encapsulate any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the implementation sees that and knows about that generation, it uses the encapsulated element instead of the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stack Generation elements for a given “base” element; implementation uses the one for the latest generation it knows abo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he Wi-Fi Alliance</a:t>
            </a:r>
            <a:r>
              <a:rPr lang="en-GB" baseline="30000" dirty="0"/>
              <a:t>®</a:t>
            </a:r>
            <a:r>
              <a:rPr lang="en-GB" dirty="0"/>
              <a:t> already defines Wi-Fi generations, which gives a basis to build 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321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00E8C-E37E-4E6F-8AC7-5FBF28C94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</a:t>
            </a:r>
            <a:br>
              <a:rPr lang="en-GB" dirty="0"/>
            </a:br>
            <a:r>
              <a:rPr lang="en-GB" sz="2000" dirty="0"/>
              <a:t>(just an illustration!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11D5FB-1504-4652-B51A-CAC255194D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7 or earlier device would just see</a:t>
            </a:r>
            <a:br>
              <a:rPr lang="en-GB" dirty="0"/>
            </a:br>
            <a:r>
              <a:rPr lang="en-GB" dirty="0"/>
              <a:t>the base RSNE, and use RSNE 1 (e.g. just one AK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8 device would see the Generation element</a:t>
            </a:r>
            <a:br>
              <a:rPr lang="en-GB" dirty="0"/>
            </a:br>
            <a:r>
              <a:rPr lang="en-GB" dirty="0"/>
              <a:t>for Wi-Fi 8, and use RSNE 2 (e.g. two AKM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9 device would not see a Generation element for Wi-Fi 9,</a:t>
            </a:r>
            <a:br>
              <a:rPr lang="en-GB" dirty="0"/>
            </a:br>
            <a:r>
              <a:rPr lang="en-GB" dirty="0"/>
              <a:t>but would see the one for Wi-Fi 8, and use RSNE 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10 or later device would see the Generation element for Wi-Fi 10,</a:t>
            </a:r>
            <a:br>
              <a:rPr lang="en-GB" dirty="0"/>
            </a:br>
            <a:r>
              <a:rPr lang="en-GB" dirty="0"/>
              <a:t>and use RSNE 3 (e.g. three AKMs)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9B461-6FBC-4403-A433-758C4E9B1C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72A70C-BC29-4EA1-BAB9-2DF417DF5DD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E48D1F4-E859-4CFA-8A63-597F6E7808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F649AC-7C5B-4F02-BCF8-CF332140D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07461"/>
              </p:ext>
            </p:extLst>
          </p:nvPr>
        </p:nvGraphicFramePr>
        <p:xfrm>
          <a:off x="8442310" y="936104"/>
          <a:ext cx="3054290" cy="1988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1638153" imgH="1066800" progId="Visio.Drawing.15">
                  <p:embed/>
                </p:oleObj>
              </mc:Choice>
              <mc:Fallback>
                <p:oleObj name="Visio" r:id="rId3" imgW="1638153" imgH="1066800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2310" y="936104"/>
                        <a:ext cx="3054290" cy="1988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4750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6A0ED-7379-4FD7-B630-D263A22BC1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491579"/>
            <a:ext cx="10361084" cy="1065213"/>
          </a:xfrm>
        </p:spPr>
        <p:txBody>
          <a:bodyPr/>
          <a:lstStyle/>
          <a:p>
            <a:r>
              <a:rPr lang="en-GB" dirty="0"/>
              <a:t>Additional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3D4A8A-DD2E-402F-9F0C-57F4CF7B6D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404019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could be used for transition mod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could have done WPA3 on top of WPA2, rather than as WPA3-T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could be used to override only part of an el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Reduce cost of moral hazard (beacon bloa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Early testing would help catch interop iss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void penalising nonbroken implement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would only be used where imperativ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void penalising nonbroken implementations + reduce cost of moral hazard (beacon bloa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Could be applied to non-infrastructure </a:t>
            </a:r>
            <a:r>
              <a:rPr lang="en-GB" sz="2000" dirty="0" err="1"/>
              <a:t>BSSes</a:t>
            </a:r>
            <a:endParaRPr lang="en-GB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TDLS, Wi-Fi Direct</a:t>
            </a:r>
            <a:r>
              <a:rPr lang="en-GB" sz="1800" baseline="30000" dirty="0"/>
              <a:t>®</a:t>
            </a:r>
            <a:r>
              <a:rPr lang="en-GB" sz="1800" dirty="0"/>
              <a:t>, Wi‑Fi Aware™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Could restrict a given Generation element to a specific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s opposed to that and all subsequent generations (unless itself overridde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Not necessarily exactly per-Wi-Fi-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if need to fix the RSNE again for Wi-Fi 8 R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199973-1BD7-4107-96A4-B05B826A68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8B78D1-D6F7-41CF-8B98-663DC9D0863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A22308-EEFB-4459-BB79-22D4B29C568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79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2313-5C54-4A39-97C8-4413B90AE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563587"/>
            <a:ext cx="10361084" cy="1065213"/>
          </a:xfrm>
        </p:spPr>
        <p:txBody>
          <a:bodyPr/>
          <a:lstStyle/>
          <a:p>
            <a:r>
              <a:rPr lang="en-GB" dirty="0"/>
              <a:t>Implementation 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93040-9401-4765-BEED-1756B44B97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48035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obviously have multiple Generation elements per gen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Many options for Generation element I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&lt;255 (about 20 available?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&lt;255 with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255 with element ID extension (many availabl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255 with element ID extension and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vendor-specific element (e.g. WFA)</a:t>
            </a:r>
            <a:endParaRPr lang="eo-00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o-001" dirty="0"/>
              <a:t>The ones without the extra octet are a bit safer (again</a:t>
            </a:r>
            <a:r>
              <a:rPr lang="en-GB" dirty="0"/>
              <a:t>s</a:t>
            </a:r>
            <a:r>
              <a:rPr lang="eo-001" dirty="0"/>
              <a:t>t </a:t>
            </a:r>
            <a:r>
              <a:rPr lang="en-GB" dirty="0"/>
              <a:t>yet m</a:t>
            </a:r>
            <a:r>
              <a:rPr lang="eo-001" dirty="0"/>
              <a:t>o</a:t>
            </a:r>
            <a:r>
              <a:rPr lang="en-GB" dirty="0"/>
              <a:t>r</a:t>
            </a:r>
            <a:r>
              <a:rPr lang="eo-001" dirty="0"/>
              <a:t>e misimplementation)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not vendor-specific, should be allocated by AN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Most requests likely to come from the Wi-Fi Alliance</a:t>
            </a:r>
            <a:endParaRPr lang="en-GB" baseline="30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ould allow &gt;1 encapsulated element per Generation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lement fragmentation would need slight twea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D77089-E163-40F1-9BFB-9848EB47AE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B0E03E-75AC-460E-A638-D6DE6A8DDED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7809A5C-A423-4FFB-828C-7A394754219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3BF53C-0826-4582-8629-18346A6DED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8168" y="2102793"/>
            <a:ext cx="3441104" cy="1521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464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2ADAD-AE9A-47B0-ACFE-E727CB42C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C66DE-CB29-4FD2-94CC-93F23F1F7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Generation elements should be developed as a generic mechanism for solving forward-compatibility issues with legacy implementations</a:t>
            </a:r>
          </a:p>
          <a:p>
            <a:endParaRPr lang="en-GB" dirty="0"/>
          </a:p>
          <a:p>
            <a:r>
              <a:rPr lang="en-GB" dirty="0"/>
              <a:t>Y</a:t>
            </a:r>
          </a:p>
          <a:p>
            <a:r>
              <a:rPr lang="en-GB" dirty="0"/>
              <a:t>N</a:t>
            </a:r>
          </a:p>
          <a:p>
            <a:r>
              <a:rPr lang="en-GB" dirty="0"/>
              <a:t>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C6F6C3-EE96-4EA1-8C15-DE886B2E34D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8EE1D4-B964-4DB5-8AA0-F6FF0A22841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5C7B58-EFD9-4FB0-B3DD-EE9BA356C34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Dec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76086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(2)</Template>
  <TotalTime>2551</TotalTime>
  <Words>814</Words>
  <Application>Microsoft Office PowerPoint</Application>
  <PresentationFormat>Widescreen</PresentationFormat>
  <Paragraphs>111</Paragraphs>
  <Slides>1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Microsoft Word 97 - 2003 Document</vt:lpstr>
      <vt:lpstr>Visio</vt:lpstr>
      <vt:lpstr>Generation elements</vt:lpstr>
      <vt:lpstr>Abstract</vt:lpstr>
      <vt:lpstr>Problem</vt:lpstr>
      <vt:lpstr>Towards a solution</vt:lpstr>
      <vt:lpstr>Solution</vt:lpstr>
      <vt:lpstr>Example (just an illustration!)</vt:lpstr>
      <vt:lpstr>Additional considerations</vt:lpstr>
      <vt:lpstr>Implementation details</vt:lpstr>
      <vt:lpstr>Straw poll</vt:lpstr>
      <vt:lpstr>References</vt:lpstr>
    </vt:vector>
  </TitlesOfParts>
  <Company>Sams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onal elements</dc:title>
  <dc:subject>Test</dc:subject>
  <dc:creator>Mark Rison</dc:creator>
  <cp:keywords/>
  <cp:lastModifiedBy>Mark Rison</cp:lastModifiedBy>
  <cp:revision>47</cp:revision>
  <cp:lastPrinted>1601-01-01T00:00:00Z</cp:lastPrinted>
  <dcterms:created xsi:type="dcterms:W3CDTF">2023-12-12T14:53:34Z</dcterms:created>
  <dcterms:modified xsi:type="dcterms:W3CDTF">2023-12-14T09:24:34Z</dcterms:modified>
  <cp:category>Alex LUNGU, Samsung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